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206D" w:rsidRDefault="00834E63" w:rsidP="00D407CE">
      <w:pPr>
        <w:ind w:left="-360"/>
      </w:pPr>
      <w:r>
        <w:object w:dxaOrig="17272" w:dyaOrig="12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91pt;height:485.75pt" o:ole="">
            <v:imagedata r:id="rId4" o:title=""/>
          </v:shape>
          <o:OLEObject Type="Embed" ProgID="Visio.Drawing.11" ShapeID="_x0000_i1027" DrawAspect="Content" ObjectID="_1673851650" r:id="rId5"/>
        </w:object>
      </w:r>
      <w:bookmarkStart w:id="0" w:name="_GoBack"/>
      <w:bookmarkEnd w:id="0"/>
    </w:p>
    <w:sectPr w:rsidR="0088206D" w:rsidSect="0088206D">
      <w:pgSz w:w="15840" w:h="12240" w:orient="landscape"/>
      <w:pgMar w:top="900" w:right="1080" w:bottom="63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206D"/>
    <w:rsid w:val="005307BB"/>
    <w:rsid w:val="006B5F98"/>
    <w:rsid w:val="006E4E42"/>
    <w:rsid w:val="00834E63"/>
    <w:rsid w:val="0088206D"/>
    <w:rsid w:val="00BA424A"/>
    <w:rsid w:val="00C772C3"/>
    <w:rsid w:val="00D40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6CE3BC86-F7E2-411A-8CC1-92CB9D2960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407C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07C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stianty Arista Swastika</dc:creator>
  <cp:keywords/>
  <dc:description/>
  <cp:lastModifiedBy>Destianty Arista Swastika</cp:lastModifiedBy>
  <cp:revision>5</cp:revision>
  <cp:lastPrinted>2021-02-02T08:45:00Z</cp:lastPrinted>
  <dcterms:created xsi:type="dcterms:W3CDTF">2021-02-02T02:55:00Z</dcterms:created>
  <dcterms:modified xsi:type="dcterms:W3CDTF">2021-02-03T03:01:00Z</dcterms:modified>
</cp:coreProperties>
</file>